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010101</w:t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增值税征收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92.8pt;width:431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88932FF"/>
    <w:rsid w:val="488932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48:00Z</dcterms:created>
  <dc:creator>雷昕</dc:creator>
  <cp:lastModifiedBy>雷昕</cp:lastModifiedBy>
  <dcterms:modified xsi:type="dcterms:W3CDTF">2025-03-09T09:48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